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C54ADE" w:rsidRPr="00B41405" w14:paraId="4CEC39E6" w14:textId="77777777" w:rsidTr="00DD711D">
        <w:tc>
          <w:tcPr>
            <w:tcW w:w="1588" w:type="dxa"/>
            <w:vAlign w:val="center"/>
          </w:tcPr>
          <w:p w14:paraId="3036C2E6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noProof/>
                <w:sz w:val="20"/>
                <w:szCs w:val="20"/>
              </w:rPr>
              <w:drawing>
                <wp:inline distT="0" distB="0" distL="0" distR="0" wp14:anchorId="770F1E19" wp14:editId="1A0293C1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3FDFCDB8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07E3CF5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14:paraId="4996A2C9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14:paraId="32EFD2DC" w14:textId="77777777" w:rsidR="00C54ADE" w:rsidRPr="00B41405" w:rsidRDefault="00C54ADE" w:rsidP="00DD711D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B41405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14:paraId="35791398" w14:textId="77777777" w:rsidR="00C54ADE" w:rsidRPr="00B41405" w:rsidRDefault="00C54ADE" w:rsidP="00DD711D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00F1879D" w14:textId="77777777" w:rsidR="00C54ADE" w:rsidRPr="00B41405" w:rsidRDefault="00C54ADE" w:rsidP="00DD711D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B41405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14:paraId="1D75F850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ФАКУЛЬТЕТ</w:t>
      </w:r>
      <w:r w:rsidRPr="00B41405">
        <w:rPr>
          <w:snapToGrid w:val="0"/>
          <w:sz w:val="28"/>
          <w:szCs w:val="20"/>
        </w:rPr>
        <w:t xml:space="preserve"> _</w:t>
      </w:r>
      <w:r w:rsidR="00AB1595">
        <w:rPr>
          <w:b/>
          <w:i/>
          <w:snapToGrid w:val="0"/>
          <w:sz w:val="28"/>
          <w:szCs w:val="20"/>
          <w:u w:val="single"/>
        </w:rPr>
        <w:t>ИУК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>Информатика и Управление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  <w:r w:rsidRPr="00B41405">
        <w:rPr>
          <w:b/>
          <w:snapToGrid w:val="0"/>
          <w:sz w:val="28"/>
          <w:szCs w:val="20"/>
        </w:rPr>
        <w:t>__</w:t>
      </w:r>
      <w:r w:rsidRPr="00B41405">
        <w:rPr>
          <w:snapToGrid w:val="0"/>
          <w:sz w:val="28"/>
          <w:szCs w:val="20"/>
        </w:rPr>
        <w:t>____________</w:t>
      </w:r>
    </w:p>
    <w:p w14:paraId="51C3C624" w14:textId="77777777" w:rsidR="00C54ADE" w:rsidRPr="00B41405" w:rsidRDefault="00C54ADE" w:rsidP="00C54ADE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B41405">
        <w:rPr>
          <w:b/>
          <w:snapToGrid w:val="0"/>
          <w:sz w:val="28"/>
          <w:szCs w:val="20"/>
        </w:rPr>
        <w:t>КАФЕДРА</w:t>
      </w:r>
      <w:r w:rsidRPr="00B41405">
        <w:rPr>
          <w:snapToGrid w:val="0"/>
          <w:sz w:val="28"/>
          <w:szCs w:val="20"/>
        </w:rPr>
        <w:t xml:space="preserve"> __</w:t>
      </w:r>
      <w:r w:rsidR="00AB1595">
        <w:rPr>
          <w:b/>
          <w:i/>
          <w:snapToGrid w:val="0"/>
          <w:sz w:val="28"/>
          <w:szCs w:val="20"/>
          <w:u w:val="single"/>
        </w:rPr>
        <w:t>ИУК4</w:t>
      </w:r>
      <w:r w:rsidRPr="00B41405">
        <w:rPr>
          <w:b/>
          <w:i/>
          <w:snapToGrid w:val="0"/>
          <w:sz w:val="28"/>
          <w:szCs w:val="20"/>
          <w:u w:val="single"/>
        </w:rPr>
        <w:t xml:space="preserve"> «</w:t>
      </w:r>
      <w:r w:rsidR="00AB1595">
        <w:rPr>
          <w:b/>
          <w:i/>
          <w:snapToGrid w:val="0"/>
          <w:sz w:val="28"/>
          <w:szCs w:val="20"/>
          <w:u w:val="single"/>
        </w:rPr>
        <w:t>Программное обеспечение ЭВМ, информационные технологии</w:t>
      </w:r>
      <w:r w:rsidRPr="00B41405">
        <w:rPr>
          <w:b/>
          <w:i/>
          <w:snapToGrid w:val="0"/>
          <w:sz w:val="28"/>
          <w:szCs w:val="20"/>
          <w:u w:val="single"/>
        </w:rPr>
        <w:t>»</w:t>
      </w:r>
    </w:p>
    <w:p w14:paraId="5E952BF1" w14:textId="77777777" w:rsidR="00C54ADE" w:rsidRPr="00B41405" w:rsidRDefault="00C54ADE" w:rsidP="00C54ADE">
      <w:pPr>
        <w:jc w:val="center"/>
        <w:rPr>
          <w:i/>
        </w:rPr>
      </w:pPr>
    </w:p>
    <w:p w14:paraId="1BC3A6BA" w14:textId="77777777" w:rsidR="00C54ADE" w:rsidRPr="00B41405" w:rsidRDefault="00C54ADE" w:rsidP="00C54ADE">
      <w:pPr>
        <w:jc w:val="center"/>
        <w:rPr>
          <w:i/>
        </w:rPr>
      </w:pPr>
    </w:p>
    <w:p w14:paraId="3BDFEFCF" w14:textId="77777777" w:rsidR="00C54ADE" w:rsidRPr="00B41405" w:rsidRDefault="00C54ADE" w:rsidP="00C54ADE">
      <w:pPr>
        <w:jc w:val="center"/>
        <w:rPr>
          <w:i/>
        </w:rPr>
      </w:pPr>
    </w:p>
    <w:p w14:paraId="18FFA18F" w14:textId="77777777" w:rsidR="00C54ADE" w:rsidRPr="00B41405" w:rsidRDefault="00C54ADE" w:rsidP="00C54ADE">
      <w:pPr>
        <w:jc w:val="center"/>
        <w:rPr>
          <w:i/>
        </w:rPr>
      </w:pPr>
    </w:p>
    <w:p w14:paraId="21E597C2" w14:textId="77777777" w:rsidR="00C54ADE" w:rsidRPr="00B41405" w:rsidRDefault="00C54ADE" w:rsidP="00C54ADE">
      <w:pPr>
        <w:jc w:val="center"/>
        <w:rPr>
          <w:i/>
        </w:rPr>
      </w:pPr>
    </w:p>
    <w:p w14:paraId="7FFBB8C7" w14:textId="77777777" w:rsidR="00C54ADE" w:rsidRPr="00B41405" w:rsidRDefault="00C54ADE" w:rsidP="00C54ADE">
      <w:pPr>
        <w:jc w:val="center"/>
        <w:rPr>
          <w:i/>
        </w:rPr>
      </w:pPr>
    </w:p>
    <w:p w14:paraId="76EC992F" w14:textId="77777777" w:rsidR="00C54ADE" w:rsidRPr="00B41405" w:rsidRDefault="00C54ADE" w:rsidP="00C54ADE">
      <w:pPr>
        <w:jc w:val="center"/>
        <w:rPr>
          <w:b/>
          <w:sz w:val="36"/>
          <w:szCs w:val="36"/>
        </w:rPr>
      </w:pPr>
    </w:p>
    <w:p w14:paraId="6DBD99AE" w14:textId="1F698E34" w:rsidR="00A5609B" w:rsidRPr="00283B40" w:rsidRDefault="00985533" w:rsidP="003E1B8F">
      <w:pPr>
        <w:spacing w:line="394" w:lineRule="auto"/>
        <w:ind w:left="1820" w:right="960"/>
        <w:rPr>
          <w:b/>
          <w:sz w:val="36"/>
          <w:szCs w:val="36"/>
        </w:rPr>
      </w:pPr>
      <w:bookmarkStart w:id="0" w:name="page1"/>
      <w:bookmarkEnd w:id="0"/>
      <w:r w:rsidRPr="00985533">
        <w:rPr>
          <w:b/>
          <w:sz w:val="36"/>
          <w:szCs w:val="36"/>
        </w:rPr>
        <w:t xml:space="preserve"> </w:t>
      </w:r>
      <w:r w:rsidR="00AB1595">
        <w:rPr>
          <w:b/>
          <w:sz w:val="36"/>
          <w:szCs w:val="36"/>
        </w:rPr>
        <w:t>ЛАБОРАТОРНАЯ</w:t>
      </w:r>
      <w:r w:rsidR="00A5609B" w:rsidRPr="00B41405">
        <w:rPr>
          <w:b/>
          <w:sz w:val="36"/>
          <w:szCs w:val="36"/>
        </w:rPr>
        <w:t xml:space="preserve"> РАБОТА №</w:t>
      </w:r>
      <w:r w:rsidR="004D09CE" w:rsidRPr="00283B40">
        <w:rPr>
          <w:b/>
          <w:sz w:val="36"/>
          <w:szCs w:val="36"/>
        </w:rPr>
        <w:t>3</w:t>
      </w:r>
    </w:p>
    <w:p w14:paraId="1DBDA0EC" w14:textId="77777777" w:rsidR="000E14B7" w:rsidRPr="00583A55" w:rsidRDefault="000E14B7" w:rsidP="003E1B8F">
      <w:pPr>
        <w:spacing w:line="394" w:lineRule="auto"/>
        <w:ind w:left="1820" w:right="960"/>
        <w:rPr>
          <w:b/>
          <w:sz w:val="36"/>
          <w:szCs w:val="36"/>
        </w:rPr>
      </w:pPr>
    </w:p>
    <w:p w14:paraId="0ED34931" w14:textId="3E98520C" w:rsidR="00C54ADE" w:rsidRPr="00B41405" w:rsidRDefault="00C54ADE" w:rsidP="00C54ADE">
      <w:pPr>
        <w:ind w:left="2694" w:hanging="2694"/>
        <w:rPr>
          <w:b/>
          <w:sz w:val="28"/>
          <w:szCs w:val="28"/>
        </w:rPr>
      </w:pPr>
      <w:r w:rsidRPr="00B41405">
        <w:rPr>
          <w:b/>
          <w:sz w:val="28"/>
          <w:szCs w:val="28"/>
        </w:rPr>
        <w:t>ДИСЦИПЛИНА: «</w:t>
      </w:r>
      <w:r w:rsidR="00E93CE1">
        <w:rPr>
          <w:b/>
          <w:sz w:val="28"/>
          <w:szCs w:val="28"/>
        </w:rPr>
        <w:t>Базы данных</w:t>
      </w:r>
      <w:r w:rsidRPr="00B41405">
        <w:rPr>
          <w:b/>
          <w:sz w:val="28"/>
          <w:szCs w:val="28"/>
        </w:rPr>
        <w:t>»</w:t>
      </w:r>
    </w:p>
    <w:p w14:paraId="5AAB8CE7" w14:textId="77777777" w:rsidR="00C54ADE" w:rsidRPr="00B41405" w:rsidRDefault="00C54ADE" w:rsidP="00C54ADE">
      <w:pPr>
        <w:rPr>
          <w:b/>
          <w:sz w:val="28"/>
          <w:szCs w:val="28"/>
        </w:rPr>
      </w:pPr>
    </w:p>
    <w:p w14:paraId="02496B4A" w14:textId="77777777" w:rsidR="00C54ADE" w:rsidRPr="00B41405" w:rsidRDefault="00C54ADE" w:rsidP="00C54ADE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C54ADE" w:rsidRPr="00B41405" w14:paraId="107C04AA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A5A28A" w14:textId="63B75B5F" w:rsidR="00C54ADE" w:rsidRPr="00B41405" w:rsidRDefault="00C54ADE" w:rsidP="00985533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Выполнил: студент гр. ИУК4-</w:t>
            </w:r>
            <w:r w:rsidR="005A49BF">
              <w:rPr>
                <w:sz w:val="28"/>
                <w:szCs w:val="28"/>
              </w:rPr>
              <w:t>5</w:t>
            </w:r>
            <w:r w:rsidR="00985533">
              <w:rPr>
                <w:sz w:val="28"/>
                <w:szCs w:val="28"/>
              </w:rPr>
              <w:t>2</w:t>
            </w:r>
            <w:r w:rsidRPr="00B41405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596BDD" w14:textId="77777777" w:rsidR="00C54ADE" w:rsidRPr="00B41405" w:rsidRDefault="00C54ADE" w:rsidP="00DD711D">
            <w:pPr>
              <w:keepLines/>
              <w:spacing w:before="240"/>
            </w:pPr>
            <w:r w:rsidRPr="00B41405">
              <w:t>_________________ (</w:t>
            </w:r>
            <w:r w:rsidR="00627B1C" w:rsidRPr="00B41405">
              <w:rPr>
                <w:u w:val="single"/>
              </w:rPr>
              <w:t xml:space="preserve"> </w:t>
            </w:r>
            <w:r w:rsidR="00203826">
              <w:rPr>
                <w:u w:val="single"/>
              </w:rPr>
              <w:t>Калашников</w:t>
            </w:r>
            <w:r w:rsidR="00BF1A8C">
              <w:rPr>
                <w:u w:val="single"/>
              </w:rPr>
              <w:t xml:space="preserve"> </w:t>
            </w:r>
            <w:r w:rsidR="00177623">
              <w:rPr>
                <w:u w:val="single"/>
              </w:rPr>
              <w:t>А</w:t>
            </w:r>
            <w:r w:rsidR="00BF1A8C">
              <w:rPr>
                <w:u w:val="single"/>
              </w:rPr>
              <w:t xml:space="preserve">. </w:t>
            </w:r>
            <w:r w:rsidR="00203826">
              <w:rPr>
                <w:u w:val="single"/>
              </w:rPr>
              <w:t>С</w:t>
            </w:r>
            <w:r w:rsidR="00067B5B">
              <w:rPr>
                <w:u w:val="single"/>
              </w:rPr>
              <w:t>.</w:t>
            </w:r>
            <w:r w:rsidRPr="00B41405">
              <w:t>)</w:t>
            </w:r>
          </w:p>
          <w:p w14:paraId="578BE50F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Под</w:t>
            </w:r>
            <w:r w:rsidRPr="00B41405">
              <w:rPr>
                <w:sz w:val="18"/>
              </w:rPr>
              <w:t xml:space="preserve">пись)   </w:t>
            </w:r>
            <w:r w:rsidR="00627B1C" w:rsidRPr="00B41405">
              <w:rPr>
                <w:sz w:val="18"/>
              </w:rPr>
              <w:t xml:space="preserve">                  </w:t>
            </w:r>
            <w:r w:rsidRPr="00B41405">
              <w:rPr>
                <w:sz w:val="18"/>
              </w:rPr>
              <w:t xml:space="preserve"> (Ф.И.О.)</w:t>
            </w:r>
          </w:p>
          <w:p w14:paraId="2CDF603E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6AE892E0" w14:textId="77777777" w:rsidTr="00DD711D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0CBB4F2" w14:textId="77777777" w:rsidR="00C54ADE" w:rsidRPr="00B41405" w:rsidRDefault="00C54ADE" w:rsidP="00DD711D">
            <w:pPr>
              <w:snapToGrid w:val="0"/>
              <w:spacing w:before="200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1E94A75" w14:textId="6E6A2367" w:rsidR="00C54ADE" w:rsidRPr="00B41405" w:rsidRDefault="00C54ADE" w:rsidP="00DD711D">
            <w:pPr>
              <w:keepLines/>
              <w:spacing w:before="240"/>
            </w:pPr>
            <w:r w:rsidRPr="00B41405">
              <w:t xml:space="preserve">_________________ </w:t>
            </w:r>
            <w:r w:rsidR="00975E05" w:rsidRPr="00B41405">
              <w:t>(</w:t>
            </w:r>
            <w:r w:rsidR="00B41405" w:rsidRPr="00B41405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Глебов</w:t>
            </w:r>
            <w:r w:rsidR="005A49BF">
              <w:rPr>
                <w:u w:val="single"/>
              </w:rPr>
              <w:t xml:space="preserve"> </w:t>
            </w:r>
            <w:r w:rsidR="00E93CE1">
              <w:rPr>
                <w:u w:val="single"/>
              </w:rPr>
              <w:t>С</w:t>
            </w:r>
            <w:r w:rsidR="005A49BF">
              <w:rPr>
                <w:u w:val="single"/>
              </w:rPr>
              <w:t xml:space="preserve">. </w:t>
            </w:r>
            <w:r w:rsidR="00E93CE1">
              <w:rPr>
                <w:u w:val="single"/>
              </w:rPr>
              <w:t>А</w:t>
            </w:r>
            <w:r w:rsidR="005A49BF">
              <w:rPr>
                <w:u w:val="single"/>
              </w:rPr>
              <w:t>.</w:t>
            </w:r>
            <w:r w:rsidR="00203826">
              <w:rPr>
                <w:u w:val="single"/>
              </w:rPr>
              <w:t xml:space="preserve">          </w:t>
            </w:r>
            <w:r w:rsidRPr="00B41405">
              <w:t>)</w:t>
            </w:r>
          </w:p>
          <w:p w14:paraId="0DDA3A3B" w14:textId="77777777" w:rsidR="00C54ADE" w:rsidRPr="00B41405" w:rsidRDefault="00C54ADE" w:rsidP="00DD711D">
            <w:pPr>
              <w:keepLines/>
            </w:pPr>
            <w:r w:rsidRPr="00B41405">
              <w:rPr>
                <w:sz w:val="18"/>
                <w:szCs w:val="18"/>
              </w:rPr>
              <w:t xml:space="preserve">                  (Под</w:t>
            </w:r>
            <w:r w:rsidRPr="00B41405">
              <w:rPr>
                <w:sz w:val="18"/>
              </w:rPr>
              <w:t>пись)                     (Ф.И.О.)</w:t>
            </w:r>
          </w:p>
          <w:p w14:paraId="07F8B29B" w14:textId="77777777" w:rsidR="00C54ADE" w:rsidRPr="00B41405" w:rsidRDefault="00C54ADE" w:rsidP="00DD711D">
            <w:pPr>
              <w:rPr>
                <w:sz w:val="28"/>
                <w:szCs w:val="28"/>
              </w:rPr>
            </w:pPr>
          </w:p>
        </w:tc>
      </w:tr>
      <w:tr w:rsidR="00C54ADE" w:rsidRPr="00B41405" w14:paraId="06D7B9C9" w14:textId="77777777" w:rsidTr="00DD711D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7578429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14:paraId="737606F6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Дата сдачи (защиты):</w:t>
            </w:r>
          </w:p>
          <w:p w14:paraId="11F60521" w14:textId="77777777" w:rsidR="00C54ADE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Результаты сдачи (защиты):</w:t>
            </w:r>
          </w:p>
          <w:p w14:paraId="262F7CE9" w14:textId="77777777" w:rsidR="0066365A" w:rsidRPr="00B41405" w:rsidRDefault="0066365A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</w:tr>
      <w:tr w:rsidR="00C54ADE" w:rsidRPr="00B41405" w14:paraId="116E1F73" w14:textId="77777777" w:rsidTr="00DD711D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FEFDE8" w14:textId="77777777" w:rsidR="00C54ADE" w:rsidRPr="00B41405" w:rsidRDefault="00C54ADE" w:rsidP="00DD711D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D5F755C" w14:textId="77777777" w:rsidR="00C54ADE" w:rsidRPr="00B41405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>- Балльная оценка:</w:t>
            </w:r>
          </w:p>
          <w:p w14:paraId="52264095" w14:textId="77777777" w:rsidR="00C54ADE" w:rsidRDefault="00C54ADE" w:rsidP="00DD711D">
            <w:pPr>
              <w:spacing w:after="160" w:line="259" w:lineRule="auto"/>
              <w:rPr>
                <w:sz w:val="28"/>
                <w:szCs w:val="28"/>
              </w:rPr>
            </w:pPr>
            <w:r w:rsidRPr="00B41405">
              <w:rPr>
                <w:sz w:val="28"/>
                <w:szCs w:val="28"/>
              </w:rPr>
              <w:t xml:space="preserve">- Оценка: </w:t>
            </w:r>
          </w:p>
          <w:p w14:paraId="20887F34" w14:textId="77777777" w:rsidR="00410C50" w:rsidRDefault="00410C50" w:rsidP="00DD711D">
            <w:pPr>
              <w:spacing w:after="160" w:line="259" w:lineRule="auto"/>
              <w:rPr>
                <w:sz w:val="28"/>
                <w:szCs w:val="28"/>
              </w:rPr>
            </w:pPr>
          </w:p>
          <w:p w14:paraId="2F84B706" w14:textId="77777777" w:rsidR="00203826" w:rsidRPr="00B41405" w:rsidRDefault="00203826" w:rsidP="00DD711D">
            <w:pPr>
              <w:spacing w:after="160" w:line="259" w:lineRule="auto"/>
              <w:rPr>
                <w:sz w:val="28"/>
                <w:szCs w:val="28"/>
              </w:rPr>
            </w:pPr>
          </w:p>
        </w:tc>
      </w:tr>
      <w:tr w:rsidR="00C54ADE" w:rsidRPr="00B41405" w14:paraId="03765D0A" w14:textId="77777777" w:rsidTr="00DD711D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14:paraId="48B93014" w14:textId="77777777" w:rsidR="005E7C9A" w:rsidRPr="0066365A" w:rsidRDefault="00627B1C" w:rsidP="00203826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  <w:r w:rsidRPr="0066365A">
              <w:rPr>
                <w:sz w:val="28"/>
                <w:szCs w:val="28"/>
              </w:rPr>
              <w:t>Калуга, 202</w:t>
            </w:r>
            <w:r w:rsidR="00AB1595" w:rsidRPr="0066365A">
              <w:rPr>
                <w:sz w:val="28"/>
                <w:szCs w:val="28"/>
              </w:rPr>
              <w:t>2</w:t>
            </w:r>
          </w:p>
        </w:tc>
      </w:tr>
    </w:tbl>
    <w:p w14:paraId="39162808" w14:textId="77777777" w:rsidR="004D09CE" w:rsidRDefault="004D09CE" w:rsidP="004D09CE">
      <w:pPr>
        <w:rPr>
          <w:sz w:val="28"/>
        </w:rPr>
      </w:pPr>
      <w:r w:rsidRPr="004D09CE">
        <w:rPr>
          <w:b/>
          <w:sz w:val="28"/>
        </w:rPr>
        <w:lastRenderedPageBreak/>
        <w:t>Целью</w:t>
      </w:r>
      <w:r w:rsidRPr="004D09CE">
        <w:rPr>
          <w:sz w:val="28"/>
        </w:rPr>
        <w:t xml:space="preserve"> выполнения лабораторной работы является закрепить навыки использования операторов определения данных, научится определять ограничения, индексы, просмотры. </w:t>
      </w:r>
    </w:p>
    <w:p w14:paraId="3A935389" w14:textId="77777777" w:rsidR="004D09CE" w:rsidRDefault="004D09CE" w:rsidP="004D09CE">
      <w:pPr>
        <w:rPr>
          <w:sz w:val="28"/>
        </w:rPr>
      </w:pPr>
      <w:r w:rsidRPr="004D09CE">
        <w:rPr>
          <w:b/>
          <w:sz w:val="28"/>
        </w:rPr>
        <w:t>Основными задачами</w:t>
      </w:r>
      <w:r w:rsidRPr="004D09CE">
        <w:rPr>
          <w:sz w:val="28"/>
        </w:rPr>
        <w:t xml:space="preserve"> выполнения лабораторной работы являются: </w:t>
      </w:r>
    </w:p>
    <w:p w14:paraId="2B7B6EE5" w14:textId="77777777" w:rsidR="004D09CE" w:rsidRDefault="004D09CE" w:rsidP="004D09CE">
      <w:pPr>
        <w:rPr>
          <w:sz w:val="28"/>
        </w:rPr>
      </w:pPr>
      <w:r w:rsidRPr="004D09CE">
        <w:rPr>
          <w:sz w:val="28"/>
        </w:rPr>
        <w:t xml:space="preserve">– создать таблицы базы данных выбранной предметной области, используя СУБД Firebird, </w:t>
      </w:r>
    </w:p>
    <w:p w14:paraId="4715BEE7" w14:textId="77777777" w:rsidR="004D09CE" w:rsidRDefault="004D09CE" w:rsidP="004D09CE">
      <w:pPr>
        <w:rPr>
          <w:sz w:val="28"/>
        </w:rPr>
      </w:pPr>
      <w:r w:rsidRPr="004D09CE">
        <w:rPr>
          <w:sz w:val="28"/>
        </w:rPr>
        <w:t>– определить домены, столбцы, вычисляемые поля, ограничения первичного и внешнего ключей,</w:t>
      </w:r>
    </w:p>
    <w:p w14:paraId="5C5885F9" w14:textId="354AD3E9" w:rsidR="004D09CE" w:rsidRDefault="004D09CE" w:rsidP="004D09CE">
      <w:pPr>
        <w:rPr>
          <w:rFonts w:eastAsia="Calibri"/>
          <w:b/>
          <w:color w:val="000000"/>
          <w:sz w:val="28"/>
          <w:szCs w:val="28"/>
        </w:rPr>
      </w:pPr>
      <w:r w:rsidRPr="004D09CE">
        <w:rPr>
          <w:sz w:val="28"/>
        </w:rPr>
        <w:t>– организовать необходимые индексы и просмотры.</w:t>
      </w:r>
      <w:r w:rsidRPr="004D09CE">
        <w:rPr>
          <w:rFonts w:eastAsia="Calibri"/>
          <w:b/>
          <w:color w:val="000000"/>
          <w:sz w:val="32"/>
          <w:szCs w:val="28"/>
        </w:rPr>
        <w:t xml:space="preserve"> </w:t>
      </w:r>
    </w:p>
    <w:p w14:paraId="68871802" w14:textId="4BB43B6C" w:rsidR="00A408FC" w:rsidRDefault="00BC2D7F" w:rsidP="00BC2D7F">
      <w:pPr>
        <w:jc w:val="center"/>
        <w:rPr>
          <w:rFonts w:eastAsia="Calibri"/>
          <w:b/>
          <w:color w:val="000000"/>
          <w:sz w:val="28"/>
          <w:szCs w:val="28"/>
        </w:rPr>
      </w:pPr>
      <w:r>
        <w:rPr>
          <w:rFonts w:eastAsia="Calibri"/>
          <w:b/>
          <w:color w:val="000000"/>
          <w:sz w:val="28"/>
          <w:szCs w:val="28"/>
        </w:rPr>
        <w:t>Вариант 10</w:t>
      </w:r>
    </w:p>
    <w:p w14:paraId="1E61D848" w14:textId="37C05EE2" w:rsidR="00A408FC" w:rsidRDefault="008F1760" w:rsidP="00AB1595">
      <w:pPr>
        <w:rPr>
          <w:sz w:val="28"/>
          <w:szCs w:val="28"/>
        </w:rPr>
      </w:pPr>
      <w:r w:rsidRPr="008F1760">
        <w:rPr>
          <w:sz w:val="28"/>
          <w:szCs w:val="28"/>
        </w:rPr>
        <w:t>Создать базу данных под управлением SQL-сервера Firebird. Создать таблицы, ограничения, вычисляемые столбцы, просмотры предметной области в соответствии с вариантом аналогично приведенному примеру</w:t>
      </w:r>
      <w:r w:rsidR="00DC1865" w:rsidRPr="008F1760">
        <w:rPr>
          <w:sz w:val="28"/>
          <w:szCs w:val="28"/>
        </w:rPr>
        <w:t>.</w:t>
      </w:r>
    </w:p>
    <w:p w14:paraId="6A04E774" w14:textId="77777777" w:rsidR="007E4D26" w:rsidRDefault="007E4D26" w:rsidP="00AB1595">
      <w:pPr>
        <w:rPr>
          <w:sz w:val="28"/>
          <w:szCs w:val="28"/>
        </w:rPr>
      </w:pPr>
      <w:bookmarkStart w:id="1" w:name="_GoBack"/>
      <w:bookmarkEnd w:id="1"/>
    </w:p>
    <w:p w14:paraId="04FF8AFD" w14:textId="470D9AF7" w:rsidR="007E4D26" w:rsidRPr="008F1760" w:rsidRDefault="007E4D26" w:rsidP="00AB1595">
      <w:pPr>
        <w:rPr>
          <w:rFonts w:eastAsia="Calibri"/>
          <w:b/>
          <w:color w:val="000000"/>
          <w:sz w:val="28"/>
          <w:szCs w:val="28"/>
        </w:rPr>
      </w:pPr>
      <w:r>
        <w:object w:dxaOrig="13009" w:dyaOrig="13969" w14:anchorId="57CBF8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2pt;height:433.2pt" o:ole="">
            <v:imagedata r:id="rId9" o:title=""/>
          </v:shape>
          <o:OLEObject Type="Embed" ProgID="Visio.Drawing.15" ShapeID="_x0000_i1025" DrawAspect="Content" ObjectID="_1726562215" r:id="rId10"/>
        </w:object>
      </w:r>
    </w:p>
    <w:p w14:paraId="32DE877A" w14:textId="21103472" w:rsidR="00A408FC" w:rsidRDefault="00A408FC" w:rsidP="00AB1595">
      <w:pPr>
        <w:rPr>
          <w:rFonts w:eastAsia="Calibri"/>
          <w:b/>
          <w:color w:val="000000"/>
          <w:sz w:val="32"/>
          <w:szCs w:val="32"/>
        </w:rPr>
      </w:pPr>
    </w:p>
    <w:p w14:paraId="5B54B672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TABLE objects (</w:t>
      </w:r>
    </w:p>
    <w:p w14:paraId="5BE812CC" w14:textId="134B1ADD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id                          </w:t>
      </w:r>
      <w:r w:rsid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  INTEGER not null PRIMARY KEY</w:t>
      </w: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</w:t>
      </w:r>
    </w:p>
    <w:p w14:paraId="7125FEB6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lastRenderedPageBreak/>
        <w:t xml:space="preserve">    name                              VarChar(255),</w:t>
      </w:r>
    </w:p>
    <w:p w14:paraId="59A98DD1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categ_id                          INTEGER REFERENCES category (id) ON UPDATE NO ACTION,</w:t>
      </w:r>
    </w:p>
    <w:p w14:paraId="58B274F3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balance                           INTEGER,</w:t>
      </w:r>
    </w:p>
    <w:p w14:paraId="513D68F1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create_date                       DATE,</w:t>
      </w:r>
    </w:p>
    <w:p w14:paraId="3BEFB726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characteristics                   VarChar(255),</w:t>
      </w:r>
    </w:p>
    <w:p w14:paraId="7651FF39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person_id                         INTEGER REFERENCES person (id) ON UPDATE NO ACTION</w:t>
      </w:r>
    </w:p>
    <w:p w14:paraId="42B9266B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);</w:t>
      </w:r>
    </w:p>
    <w:p w14:paraId="5403A253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TABLE category (</w:t>
      </w:r>
    </w:p>
    <w:p w14:paraId="2A77209F" w14:textId="081327D4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id                                INTEGER </w:t>
      </w:r>
      <w:r w:rsid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not null PRIMARY KEY</w:t>
      </w: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</w:t>
      </w:r>
    </w:p>
    <w:p w14:paraId="372B3EC4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name                              VarChar(255),</w:t>
      </w:r>
    </w:p>
    <w:p w14:paraId="1113B83A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percentage                        INTEGER</w:t>
      </w:r>
    </w:p>
    <w:p w14:paraId="3C8F4670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);</w:t>
      </w:r>
    </w:p>
    <w:p w14:paraId="5F8E0775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TABLE post (</w:t>
      </w:r>
    </w:p>
    <w:p w14:paraId="66C10C5C" w14:textId="14F96494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id                                INTEGER</w:t>
      </w:r>
      <w:r w:rsid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not null</w:t>
      </w: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</w:t>
      </w:r>
      <w:r w:rsid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PRIMARY KEY</w:t>
      </w: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,</w:t>
      </w:r>
    </w:p>
    <w:p w14:paraId="1704251A" w14:textId="77777777" w:rsidR="004D09CE" w:rsidRPr="00283B40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</w:t>
      </w:r>
      <w:r w:rsidRP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name                              VarChar(255)</w:t>
      </w:r>
    </w:p>
    <w:p w14:paraId="15101DB4" w14:textId="77777777" w:rsidR="004D09CE" w:rsidRPr="00283B40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);</w:t>
      </w:r>
    </w:p>
    <w:p w14:paraId="26505244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TABLE person (</w:t>
      </w:r>
    </w:p>
    <w:p w14:paraId="7270C64E" w14:textId="27F28BCB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id                                INTEGER</w:t>
      </w:r>
      <w:r w:rsid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not null</w:t>
      </w: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PRIMARY KEY,</w:t>
      </w:r>
    </w:p>
    <w:p w14:paraId="6B7482BD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name                              VarChar(255),</w:t>
      </w:r>
    </w:p>
    <w:p w14:paraId="6FC875C8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785B73DC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post_id                           INTEGER REFERENCES post (id) ON UPDATE NO ACTION,</w:t>
      </w:r>
    </w:p>
    <w:p w14:paraId="6778C903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create_date                       DATE</w:t>
      </w:r>
    </w:p>
    <w:p w14:paraId="1FC46F4E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4DEEB670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);</w:t>
      </w:r>
    </w:p>
    <w:p w14:paraId="59D9BBE1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TABLE wear_and_tear (</w:t>
      </w:r>
    </w:p>
    <w:p w14:paraId="110994BC" w14:textId="5D2C99F9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id                                INTEGER</w:t>
      </w:r>
      <w:r w:rsidR="00283B4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not null</w:t>
      </w: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PRIMARY KEY,</w:t>
      </w:r>
    </w:p>
    <w:p w14:paraId="379BBCA6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name                              VarChar(255),</w:t>
      </w:r>
    </w:p>
    <w:p w14:paraId="6CA109AA" w14:textId="77777777" w:rsidR="004D09CE" w:rsidRPr="004D09CE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object_id                         INTEGER REFERENCES objects (id) ON UPDATE NO ACTION,</w:t>
      </w:r>
    </w:p>
    <w:p w14:paraId="78FCA508" w14:textId="56A0009A" w:rsidR="004D09CE" w:rsidRPr="006661BF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4D09CE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</w:t>
      </w:r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date</w:t>
      </w:r>
      <w:r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s</w:t>
      </w:r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                          DATE,</w:t>
      </w:r>
    </w:p>
    <w:p w14:paraId="0F5421DD" w14:textId="26EFAE41" w:rsidR="004D09CE" w:rsidRPr="006661BF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su</w:t>
      </w:r>
      <w:r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ma</w:t>
      </w:r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                             INTEGER</w:t>
      </w:r>
    </w:p>
    <w:p w14:paraId="5A2948CF" w14:textId="29A3DBCD" w:rsidR="00DC1865" w:rsidRPr="006661BF" w:rsidRDefault="004D09CE" w:rsidP="004D09CE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);</w:t>
      </w:r>
    </w:p>
    <w:p w14:paraId="2E969C78" w14:textId="77777777" w:rsidR="006661BF" w:rsidRPr="006661BF" w:rsidRDefault="006661BF" w:rsidP="006661BF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insert into category (id,name,percentage) values(</w:t>
      </w:r>
    </w:p>
    <w:p w14:paraId="62FD7332" w14:textId="77777777" w:rsidR="006661BF" w:rsidRPr="006661BF" w:rsidRDefault="006661BF" w:rsidP="006661BF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6661BF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 </w:t>
      </w:r>
      <w:r w:rsidRPr="006661BF">
        <w:rPr>
          <w:rFonts w:ascii="Courier New" w:eastAsia="Calibri" w:hAnsi="Courier New" w:cs="Courier New"/>
          <w:color w:val="000000"/>
          <w:sz w:val="20"/>
          <w:szCs w:val="20"/>
        </w:rPr>
        <w:t>1,'Вычислительная техника',10</w:t>
      </w:r>
    </w:p>
    <w:p w14:paraId="30392992" w14:textId="77777777" w:rsidR="006661BF" w:rsidRPr="006661BF" w:rsidRDefault="006661BF" w:rsidP="006661BF">
      <w:pPr>
        <w:rPr>
          <w:rFonts w:ascii="Courier New" w:eastAsia="Calibri" w:hAnsi="Courier New" w:cs="Courier New"/>
          <w:color w:val="000000"/>
          <w:sz w:val="20"/>
          <w:szCs w:val="20"/>
        </w:rPr>
      </w:pPr>
    </w:p>
    <w:p w14:paraId="0475D63D" w14:textId="4B31A9C1" w:rsidR="00A408FC" w:rsidRDefault="006661BF" w:rsidP="006661BF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6661BF">
        <w:rPr>
          <w:rFonts w:ascii="Courier New" w:eastAsia="Calibri" w:hAnsi="Courier New" w:cs="Courier New"/>
          <w:color w:val="000000"/>
          <w:sz w:val="20"/>
          <w:szCs w:val="20"/>
        </w:rPr>
        <w:t>);</w:t>
      </w:r>
    </w:p>
    <w:p w14:paraId="4B4A36CA" w14:textId="6EC593CA" w:rsidR="008F1760" w:rsidRDefault="008F1760" w:rsidP="006661BF">
      <w:pPr>
        <w:rPr>
          <w:rFonts w:ascii="Courier New" w:eastAsia="Calibri" w:hAnsi="Courier New" w:cs="Courier New"/>
          <w:color w:val="000000"/>
          <w:sz w:val="20"/>
          <w:szCs w:val="20"/>
        </w:rPr>
      </w:pPr>
      <w:r w:rsidRPr="008F1760">
        <w:rPr>
          <w:rFonts w:ascii="Courier New" w:eastAsia="Calibri" w:hAnsi="Courier New" w:cs="Courier New"/>
          <w:noProof/>
          <w:color w:val="000000"/>
          <w:sz w:val="20"/>
          <w:szCs w:val="20"/>
        </w:rPr>
        <w:drawing>
          <wp:inline distT="0" distB="0" distL="0" distR="0" wp14:anchorId="15AA1AB1" wp14:editId="7C5F1AD0">
            <wp:extent cx="5940425" cy="827387"/>
            <wp:effectExtent l="0" t="0" r="3175" b="0"/>
            <wp:docPr id="2" name="Рисунок 2" descr="D:\3-1-\БД\ЛБ3\Картинки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3-1-\БД\ЛБ3\Картинки\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27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3A29F" w14:textId="0D8CF1CC" w:rsidR="008F1760" w:rsidRPr="007E4D26" w:rsidRDefault="008F1760" w:rsidP="008F1760">
      <w:pPr>
        <w:jc w:val="center"/>
        <w:rPr>
          <w:rFonts w:eastAsia="Calibri"/>
          <w:b/>
          <w:color w:val="000000"/>
          <w:sz w:val="28"/>
          <w:szCs w:val="28"/>
          <w:lang w:val="en-US"/>
        </w:rPr>
      </w:pPr>
      <w:r w:rsidRPr="008F1760">
        <w:rPr>
          <w:rFonts w:eastAsia="Calibri"/>
          <w:b/>
          <w:color w:val="000000"/>
          <w:sz w:val="28"/>
          <w:szCs w:val="28"/>
        </w:rPr>
        <w:t>Рис</w:t>
      </w:r>
      <w:r w:rsidRPr="008F1760">
        <w:rPr>
          <w:rFonts w:eastAsia="Calibri"/>
          <w:b/>
          <w:color w:val="000000"/>
          <w:sz w:val="28"/>
          <w:szCs w:val="28"/>
          <w:lang w:val="en-US"/>
        </w:rPr>
        <w:t>.1</w:t>
      </w:r>
      <w:r w:rsidRPr="007E4D26">
        <w:rPr>
          <w:rFonts w:eastAsia="Calibri"/>
          <w:b/>
          <w:color w:val="000000"/>
          <w:sz w:val="28"/>
          <w:szCs w:val="28"/>
          <w:lang w:val="en-US"/>
        </w:rPr>
        <w:t xml:space="preserve"> </w:t>
      </w:r>
      <w:r w:rsidRPr="008F1760">
        <w:rPr>
          <w:rFonts w:eastAsia="Calibri"/>
          <w:b/>
          <w:color w:val="000000"/>
          <w:sz w:val="28"/>
          <w:szCs w:val="28"/>
        </w:rPr>
        <w:t>Вычисляемые</w:t>
      </w:r>
      <w:r w:rsidRPr="007E4D26">
        <w:rPr>
          <w:rFonts w:eastAsia="Calibri"/>
          <w:b/>
          <w:color w:val="000000"/>
          <w:sz w:val="28"/>
          <w:szCs w:val="28"/>
          <w:lang w:val="en-US"/>
        </w:rPr>
        <w:t xml:space="preserve"> </w:t>
      </w:r>
      <w:r w:rsidRPr="008F1760">
        <w:rPr>
          <w:rFonts w:eastAsia="Calibri"/>
          <w:b/>
          <w:color w:val="000000"/>
          <w:sz w:val="28"/>
          <w:szCs w:val="28"/>
        </w:rPr>
        <w:t>данные</w:t>
      </w:r>
    </w:p>
    <w:p w14:paraId="7324E5FD" w14:textId="77777777" w:rsidR="008F1760" w:rsidRPr="007E4D26" w:rsidRDefault="008F1760" w:rsidP="008F1760">
      <w:pPr>
        <w:jc w:val="center"/>
        <w:rPr>
          <w:rFonts w:eastAsia="Calibri"/>
          <w:b/>
          <w:color w:val="000000"/>
          <w:sz w:val="28"/>
          <w:szCs w:val="28"/>
          <w:lang w:val="en-US"/>
        </w:rPr>
      </w:pPr>
    </w:p>
    <w:p w14:paraId="26499C22" w14:textId="77777777" w:rsidR="008F1760" w:rsidRPr="008F1760" w:rsidRDefault="008F1760" w:rsidP="008F1760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F176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>CREATE VIEW viev_object (Y, C) as</w:t>
      </w:r>
    </w:p>
    <w:p w14:paraId="70F77A13" w14:textId="77777777" w:rsidR="008F1760" w:rsidRPr="008F1760" w:rsidRDefault="008F1760" w:rsidP="008F1760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F176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SELECT</w:t>
      </w:r>
    </w:p>
    <w:p w14:paraId="61130DCE" w14:textId="77777777" w:rsidR="008F1760" w:rsidRPr="008F1760" w:rsidRDefault="008F1760" w:rsidP="008F1760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F176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person_id,</w:t>
      </w:r>
    </w:p>
    <w:p w14:paraId="33058F0C" w14:textId="77777777" w:rsidR="008F1760" w:rsidRPr="008F1760" w:rsidRDefault="008F1760" w:rsidP="008F1760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F176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count(name)</w:t>
      </w:r>
    </w:p>
    <w:p w14:paraId="774D98D2" w14:textId="77777777" w:rsidR="008F1760" w:rsidRPr="008F1760" w:rsidRDefault="008F1760" w:rsidP="008F1760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F176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FROM objects</w:t>
      </w:r>
    </w:p>
    <w:p w14:paraId="76ECABD8" w14:textId="77777777" w:rsidR="008F1760" w:rsidRPr="008F1760" w:rsidRDefault="008F1760" w:rsidP="008F1760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F176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WHERE balance &lt;110</w:t>
      </w:r>
    </w:p>
    <w:p w14:paraId="70896B89" w14:textId="77777777" w:rsidR="008F1760" w:rsidRPr="008F1760" w:rsidRDefault="008F1760" w:rsidP="008F1760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  <w:r w:rsidRPr="008F1760">
        <w:rPr>
          <w:rFonts w:ascii="Courier New" w:eastAsia="Calibri" w:hAnsi="Courier New" w:cs="Courier New"/>
          <w:color w:val="000000"/>
          <w:sz w:val="20"/>
          <w:szCs w:val="20"/>
          <w:lang w:val="en-US"/>
        </w:rPr>
        <w:t xml:space="preserve"> GROUP BY person_id</w:t>
      </w:r>
    </w:p>
    <w:p w14:paraId="62EF6087" w14:textId="77777777" w:rsidR="008F1760" w:rsidRPr="008F1760" w:rsidRDefault="008F1760" w:rsidP="008F1760">
      <w:pPr>
        <w:rPr>
          <w:rFonts w:ascii="Courier New" w:eastAsia="Calibri" w:hAnsi="Courier New" w:cs="Courier New"/>
          <w:color w:val="000000"/>
          <w:sz w:val="20"/>
          <w:szCs w:val="20"/>
          <w:lang w:val="en-US"/>
        </w:rPr>
      </w:pPr>
    </w:p>
    <w:p w14:paraId="3C38F39B" w14:textId="1056150A" w:rsidR="006661BF" w:rsidRDefault="008F1760" w:rsidP="008F1760">
      <w:pPr>
        <w:jc w:val="center"/>
        <w:rPr>
          <w:rFonts w:ascii="Courier New" w:eastAsia="Calibri" w:hAnsi="Courier New" w:cs="Courier New"/>
          <w:color w:val="000000"/>
          <w:sz w:val="20"/>
          <w:szCs w:val="20"/>
        </w:rPr>
      </w:pPr>
      <w:r w:rsidRPr="008F1760">
        <w:rPr>
          <w:rFonts w:ascii="Courier New" w:eastAsia="Calibri" w:hAnsi="Courier New" w:cs="Courier New"/>
          <w:noProof/>
          <w:color w:val="000000"/>
          <w:sz w:val="20"/>
          <w:szCs w:val="20"/>
        </w:rPr>
        <w:drawing>
          <wp:inline distT="0" distB="0" distL="0" distR="0" wp14:anchorId="15B5DA06" wp14:editId="40C45C43">
            <wp:extent cx="1699260" cy="542290"/>
            <wp:effectExtent l="0" t="0" r="0" b="0"/>
            <wp:docPr id="1" name="Рисунок 1" descr="D:\3-1-\БД\ЛБ3\Картинки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3-1-\БД\ЛБ3\Картинки\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9260" cy="542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5CD41" w14:textId="4A44001E" w:rsidR="008F1760" w:rsidRPr="008F1760" w:rsidRDefault="008F1760" w:rsidP="008F1760">
      <w:pPr>
        <w:jc w:val="center"/>
        <w:rPr>
          <w:rFonts w:eastAsia="Calibri"/>
          <w:b/>
          <w:color w:val="000000"/>
          <w:sz w:val="28"/>
          <w:szCs w:val="20"/>
        </w:rPr>
      </w:pPr>
      <w:r w:rsidRPr="008F1760">
        <w:rPr>
          <w:rFonts w:eastAsia="Calibri"/>
          <w:b/>
          <w:color w:val="000000"/>
          <w:sz w:val="28"/>
          <w:szCs w:val="20"/>
        </w:rPr>
        <w:t>Рис.2 Просмотры предметной области</w:t>
      </w:r>
    </w:p>
    <w:p w14:paraId="0CC528AA" w14:textId="77777777" w:rsidR="008F1760" w:rsidRPr="008F1760" w:rsidRDefault="008F1760" w:rsidP="008F1760">
      <w:pPr>
        <w:rPr>
          <w:rFonts w:ascii="Courier New" w:eastAsia="Calibri" w:hAnsi="Courier New" w:cs="Courier New"/>
          <w:color w:val="000000"/>
          <w:sz w:val="20"/>
          <w:szCs w:val="20"/>
        </w:rPr>
      </w:pPr>
    </w:p>
    <w:p w14:paraId="2DE6DA91" w14:textId="5C530DEA" w:rsidR="00283B40" w:rsidRDefault="00D961B7" w:rsidP="00283B40">
      <w:pPr>
        <w:rPr>
          <w:sz w:val="28"/>
        </w:rPr>
      </w:pPr>
      <w:r>
        <w:rPr>
          <w:rFonts w:eastAsia="Calibri"/>
          <w:b/>
          <w:color w:val="000000"/>
          <w:sz w:val="28"/>
          <w:szCs w:val="28"/>
        </w:rPr>
        <w:lastRenderedPageBreak/>
        <w:t>Вывод:</w:t>
      </w:r>
      <w:r w:rsidRPr="00D961B7">
        <w:t xml:space="preserve"> </w:t>
      </w:r>
      <w:r w:rsidRPr="00203826">
        <w:rPr>
          <w:sz w:val="28"/>
        </w:rPr>
        <w:t>в ходе выполнения лабораторной работы</w:t>
      </w:r>
      <w:r w:rsidR="00283B40" w:rsidRPr="00283B40">
        <w:rPr>
          <w:sz w:val="28"/>
        </w:rPr>
        <w:t xml:space="preserve"> </w:t>
      </w:r>
      <w:r w:rsidR="00283B40">
        <w:rPr>
          <w:sz w:val="28"/>
        </w:rPr>
        <w:t>является</w:t>
      </w:r>
      <w:r w:rsidRPr="00203826">
        <w:rPr>
          <w:sz w:val="28"/>
        </w:rPr>
        <w:t xml:space="preserve"> </w:t>
      </w:r>
      <w:r w:rsidR="00283B40">
        <w:rPr>
          <w:sz w:val="28"/>
        </w:rPr>
        <w:t>закрепление навыков</w:t>
      </w:r>
      <w:r w:rsidR="00283B40" w:rsidRPr="004D09CE">
        <w:rPr>
          <w:sz w:val="28"/>
        </w:rPr>
        <w:t xml:space="preserve"> использования операторов определения данных, научится определять ограничения, индексы, просмотры. </w:t>
      </w:r>
    </w:p>
    <w:p w14:paraId="6957E776" w14:textId="21FE253A" w:rsidR="00903FA0" w:rsidRDefault="00903FA0" w:rsidP="00AB1595">
      <w:pPr>
        <w:rPr>
          <w:noProof/>
          <w:sz w:val="28"/>
          <w:szCs w:val="28"/>
        </w:rPr>
      </w:pPr>
    </w:p>
    <w:p w14:paraId="6C57957F" w14:textId="77777777" w:rsidR="00D961B7" w:rsidRPr="00203826" w:rsidRDefault="00D961B7" w:rsidP="00AB1595">
      <w:pPr>
        <w:rPr>
          <w:rFonts w:eastAsia="Calibri"/>
          <w:color w:val="000000"/>
          <w:sz w:val="32"/>
          <w:szCs w:val="28"/>
        </w:rPr>
      </w:pPr>
    </w:p>
    <w:sectPr w:rsidR="00D961B7" w:rsidRPr="00203826" w:rsidSect="00DD711D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E526B6" w14:textId="77777777" w:rsidR="00E206FC" w:rsidRDefault="00E206FC" w:rsidP="00DD711D">
      <w:r>
        <w:separator/>
      </w:r>
    </w:p>
  </w:endnote>
  <w:endnote w:type="continuationSeparator" w:id="0">
    <w:p w14:paraId="4462479C" w14:textId="77777777" w:rsidR="00E206FC" w:rsidRDefault="00E206FC" w:rsidP="00DD7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1480305"/>
      <w:docPartObj>
        <w:docPartGallery w:val="Page Numbers (Bottom of Page)"/>
        <w:docPartUnique/>
      </w:docPartObj>
    </w:sdtPr>
    <w:sdtEndPr/>
    <w:sdtContent>
      <w:p w14:paraId="69166CBB" w14:textId="77777777" w:rsidR="00CF4E1C" w:rsidRDefault="00CF4E1C">
        <w:pPr>
          <w:pStyle w:val="a5"/>
          <w:jc w:val="center"/>
        </w:pPr>
      </w:p>
      <w:p w14:paraId="1C563B52" w14:textId="19D5C97C" w:rsidR="00DD711D" w:rsidRDefault="00DD711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E4D26">
          <w:rPr>
            <w:noProof/>
          </w:rPr>
          <w:t>2</w:t>
        </w:r>
        <w:r>
          <w:fldChar w:fldCharType="end"/>
        </w:r>
      </w:p>
    </w:sdtContent>
  </w:sdt>
  <w:p w14:paraId="332E7628" w14:textId="77777777" w:rsidR="00DD711D" w:rsidRDefault="00DD711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0AB8C4" w14:textId="77777777" w:rsidR="00E206FC" w:rsidRDefault="00E206FC" w:rsidP="00DD711D">
      <w:r>
        <w:separator/>
      </w:r>
    </w:p>
  </w:footnote>
  <w:footnote w:type="continuationSeparator" w:id="0">
    <w:p w14:paraId="711DD02D" w14:textId="77777777" w:rsidR="00E206FC" w:rsidRDefault="00E206FC" w:rsidP="00DD71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hybridMultilevel"/>
    <w:tmpl w:val="721DA316"/>
    <w:lvl w:ilvl="0" w:tplc="FFFFFFFF">
      <w:start w:val="2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1" w15:restartNumberingAfterBreak="0">
    <w:nsid w:val="0000001C"/>
    <w:multiLevelType w:val="hybridMultilevel"/>
    <w:tmpl w:val="7C3DBD3C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2" w15:restartNumberingAfterBreak="0">
    <w:nsid w:val="00000021"/>
    <w:multiLevelType w:val="hybridMultilevel"/>
    <w:tmpl w:val="C7B614A6"/>
    <w:lvl w:ilvl="0" w:tplc="FFFFFFFF">
      <w:start w:val="6"/>
      <w:numFmt w:val="decimal"/>
      <w:lvlText w:val="%1."/>
      <w:lvlJc w:val="left"/>
    </w:lvl>
    <w:lvl w:ilvl="1" w:tplc="FFFFFFFF">
      <w:start w:val="1"/>
      <w:numFmt w:val="bullet"/>
      <w:lvlText w:val=""/>
      <w:lvlJc w:val="left"/>
    </w:lvl>
    <w:lvl w:ilvl="2" w:tplc="FFFFFFFF">
      <w:start w:val="1"/>
      <w:numFmt w:val="bullet"/>
      <w:lvlText w:val=""/>
      <w:lvlJc w:val="left"/>
    </w:lvl>
    <w:lvl w:ilvl="3" w:tplc="FFFFFFFF">
      <w:start w:val="1"/>
      <w:numFmt w:val="bullet"/>
      <w:lvlText w:val=""/>
      <w:lvlJc w:val="left"/>
    </w:lvl>
    <w:lvl w:ilvl="4" w:tplc="FFFFFFFF">
      <w:start w:val="1"/>
      <w:numFmt w:val="bullet"/>
      <w:lvlText w:val=""/>
      <w:lvlJc w:val="left"/>
    </w:lvl>
    <w:lvl w:ilvl="5" w:tplc="FFFFFFFF">
      <w:start w:val="1"/>
      <w:numFmt w:val="bullet"/>
      <w:lvlText w:val=""/>
      <w:lvlJc w:val="left"/>
    </w:lvl>
    <w:lvl w:ilvl="6" w:tplc="FFFFFFFF">
      <w:start w:val="1"/>
      <w:numFmt w:val="bullet"/>
      <w:lvlText w:val=""/>
      <w:lvlJc w:val="left"/>
    </w:lvl>
    <w:lvl w:ilvl="7" w:tplc="FFFFFFFF">
      <w:start w:val="1"/>
      <w:numFmt w:val="bullet"/>
      <w:lvlText w:val=""/>
      <w:lvlJc w:val="left"/>
    </w:lvl>
    <w:lvl w:ilvl="8" w:tplc="FFFFFFFF">
      <w:start w:val="1"/>
      <w:numFmt w:val="bullet"/>
      <w:lvlText w:val=""/>
      <w:lvlJc w:val="left"/>
    </w:lvl>
  </w:abstractNum>
  <w:abstractNum w:abstractNumId="3" w15:restartNumberingAfterBreak="0">
    <w:nsid w:val="04705E36"/>
    <w:multiLevelType w:val="hybridMultilevel"/>
    <w:tmpl w:val="653E78A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AD7B65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380C5C"/>
    <w:multiLevelType w:val="hybridMultilevel"/>
    <w:tmpl w:val="9A482B9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6" w15:restartNumberingAfterBreak="0">
    <w:nsid w:val="1AAC6F6F"/>
    <w:multiLevelType w:val="hybridMultilevel"/>
    <w:tmpl w:val="701080D8"/>
    <w:lvl w:ilvl="0" w:tplc="FFFFFFFF">
      <w:start w:val="1"/>
      <w:numFmt w:val="decimal"/>
      <w:lvlText w:val="%1."/>
      <w:lvlJc w:val="left"/>
    </w:lvl>
    <w:lvl w:ilvl="1" w:tplc="FFFFFFFF">
      <w:start w:val="1"/>
      <w:numFmt w:val="decimal"/>
      <w:lvlText w:val="%2."/>
      <w:lvlJc w:val="left"/>
      <w:pPr>
        <w:ind w:left="2780" w:hanging="360"/>
      </w:pPr>
    </w:lvl>
    <w:lvl w:ilvl="2" w:tplc="0419001B" w:tentative="1">
      <w:start w:val="1"/>
      <w:numFmt w:val="lowerRoman"/>
      <w:lvlText w:val="%3."/>
      <w:lvlJc w:val="right"/>
      <w:pPr>
        <w:ind w:left="3500" w:hanging="180"/>
      </w:pPr>
    </w:lvl>
    <w:lvl w:ilvl="3" w:tplc="0419000F" w:tentative="1">
      <w:start w:val="1"/>
      <w:numFmt w:val="decimal"/>
      <w:lvlText w:val="%4."/>
      <w:lvlJc w:val="left"/>
      <w:pPr>
        <w:ind w:left="4220" w:hanging="360"/>
      </w:pPr>
    </w:lvl>
    <w:lvl w:ilvl="4" w:tplc="04190019" w:tentative="1">
      <w:start w:val="1"/>
      <w:numFmt w:val="lowerLetter"/>
      <w:lvlText w:val="%5."/>
      <w:lvlJc w:val="left"/>
      <w:pPr>
        <w:ind w:left="4940" w:hanging="360"/>
      </w:pPr>
    </w:lvl>
    <w:lvl w:ilvl="5" w:tplc="0419001B" w:tentative="1">
      <w:start w:val="1"/>
      <w:numFmt w:val="lowerRoman"/>
      <w:lvlText w:val="%6."/>
      <w:lvlJc w:val="right"/>
      <w:pPr>
        <w:ind w:left="5660" w:hanging="180"/>
      </w:pPr>
    </w:lvl>
    <w:lvl w:ilvl="6" w:tplc="0419000F" w:tentative="1">
      <w:start w:val="1"/>
      <w:numFmt w:val="decimal"/>
      <w:lvlText w:val="%7."/>
      <w:lvlJc w:val="left"/>
      <w:pPr>
        <w:ind w:left="6380" w:hanging="360"/>
      </w:pPr>
    </w:lvl>
    <w:lvl w:ilvl="7" w:tplc="04190019" w:tentative="1">
      <w:start w:val="1"/>
      <w:numFmt w:val="lowerLetter"/>
      <w:lvlText w:val="%8."/>
      <w:lvlJc w:val="left"/>
      <w:pPr>
        <w:ind w:left="7100" w:hanging="360"/>
      </w:pPr>
    </w:lvl>
    <w:lvl w:ilvl="8" w:tplc="0419001B" w:tentative="1">
      <w:start w:val="1"/>
      <w:numFmt w:val="lowerRoman"/>
      <w:lvlText w:val="%9."/>
      <w:lvlJc w:val="right"/>
      <w:pPr>
        <w:ind w:left="7820" w:hanging="180"/>
      </w:pPr>
    </w:lvl>
  </w:abstractNum>
  <w:abstractNum w:abstractNumId="7" w15:restartNumberingAfterBreak="0">
    <w:nsid w:val="278C635E"/>
    <w:multiLevelType w:val="hybridMultilevel"/>
    <w:tmpl w:val="EAD0CC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777340"/>
    <w:multiLevelType w:val="hybridMultilevel"/>
    <w:tmpl w:val="89027CC2"/>
    <w:lvl w:ilvl="0" w:tplc="26E0A58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9" w15:restartNumberingAfterBreak="0">
    <w:nsid w:val="2DD90916"/>
    <w:multiLevelType w:val="hybridMultilevel"/>
    <w:tmpl w:val="F8C2D19E"/>
    <w:lvl w:ilvl="0" w:tplc="2A36BBD6">
      <w:start w:val="1"/>
      <w:numFmt w:val="decimal"/>
      <w:lvlText w:val="%1."/>
      <w:lvlJc w:val="left"/>
      <w:pPr>
        <w:ind w:left="720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DB3DCE"/>
    <w:multiLevelType w:val="hybridMultilevel"/>
    <w:tmpl w:val="746E00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E9517F"/>
    <w:multiLevelType w:val="hybridMultilevel"/>
    <w:tmpl w:val="B4501518"/>
    <w:lvl w:ilvl="0" w:tplc="921E20A4">
      <w:start w:val="1"/>
      <w:numFmt w:val="decimal"/>
      <w:lvlText w:val="%1."/>
      <w:lvlJc w:val="left"/>
      <w:pPr>
        <w:ind w:left="644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0B291E"/>
    <w:multiLevelType w:val="hybridMultilevel"/>
    <w:tmpl w:val="17B6F6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C24249"/>
    <w:multiLevelType w:val="multilevel"/>
    <w:tmpl w:val="37FC1C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8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80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320" w:hanging="216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252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760" w:hanging="288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3240"/>
      </w:pPr>
      <w:rPr>
        <w:rFonts w:hint="default"/>
      </w:rPr>
    </w:lvl>
  </w:abstractNum>
  <w:abstractNum w:abstractNumId="14" w15:restartNumberingAfterBreak="0">
    <w:nsid w:val="5BE05D47"/>
    <w:multiLevelType w:val="hybridMultilevel"/>
    <w:tmpl w:val="89D2A5D4"/>
    <w:lvl w:ilvl="0" w:tplc="941A27C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5" w15:restartNumberingAfterBreak="0">
    <w:nsid w:val="5F8A6D0B"/>
    <w:multiLevelType w:val="hybridMultilevel"/>
    <w:tmpl w:val="E110E5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4"/>
  </w:num>
  <w:num w:numId="3">
    <w:abstractNumId w:val="3"/>
  </w:num>
  <w:num w:numId="4">
    <w:abstractNumId w:val="14"/>
  </w:num>
  <w:num w:numId="5">
    <w:abstractNumId w:val="8"/>
  </w:num>
  <w:num w:numId="6">
    <w:abstractNumId w:val="2"/>
  </w:num>
  <w:num w:numId="7">
    <w:abstractNumId w:val="1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5"/>
  </w:num>
  <w:num w:numId="13">
    <w:abstractNumId w:val="12"/>
  </w:num>
  <w:num w:numId="14">
    <w:abstractNumId w:val="11"/>
  </w:num>
  <w:num w:numId="15">
    <w:abstractNumId w:val="10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4ADE"/>
    <w:rsid w:val="00014F8A"/>
    <w:rsid w:val="0005514A"/>
    <w:rsid w:val="00065A29"/>
    <w:rsid w:val="00067B5B"/>
    <w:rsid w:val="000931B9"/>
    <w:rsid w:val="000A5A01"/>
    <w:rsid w:val="000B49D3"/>
    <w:rsid w:val="000B6B2B"/>
    <w:rsid w:val="000E14B7"/>
    <w:rsid w:val="000F5487"/>
    <w:rsid w:val="0010069F"/>
    <w:rsid w:val="00102C71"/>
    <w:rsid w:val="00111CEE"/>
    <w:rsid w:val="00141B2A"/>
    <w:rsid w:val="00170FCC"/>
    <w:rsid w:val="001736A4"/>
    <w:rsid w:val="00177623"/>
    <w:rsid w:val="001E61FC"/>
    <w:rsid w:val="001E6ED7"/>
    <w:rsid w:val="001E7D4F"/>
    <w:rsid w:val="00203826"/>
    <w:rsid w:val="00204C40"/>
    <w:rsid w:val="0023065F"/>
    <w:rsid w:val="002663A7"/>
    <w:rsid w:val="00281ECD"/>
    <w:rsid w:val="00283B40"/>
    <w:rsid w:val="002A7DDD"/>
    <w:rsid w:val="002B0B97"/>
    <w:rsid w:val="002C4CF4"/>
    <w:rsid w:val="002D7BE9"/>
    <w:rsid w:val="002E792A"/>
    <w:rsid w:val="00307B34"/>
    <w:rsid w:val="003275F1"/>
    <w:rsid w:val="0034495A"/>
    <w:rsid w:val="003918ED"/>
    <w:rsid w:val="003968D8"/>
    <w:rsid w:val="003C4D62"/>
    <w:rsid w:val="003E1B8F"/>
    <w:rsid w:val="003E36BD"/>
    <w:rsid w:val="00410C50"/>
    <w:rsid w:val="0047295B"/>
    <w:rsid w:val="00482CA5"/>
    <w:rsid w:val="00487831"/>
    <w:rsid w:val="004A4CB2"/>
    <w:rsid w:val="004D09CE"/>
    <w:rsid w:val="005075C2"/>
    <w:rsid w:val="00521383"/>
    <w:rsid w:val="00583A55"/>
    <w:rsid w:val="005A49BF"/>
    <w:rsid w:val="005C65DC"/>
    <w:rsid w:val="005C6E39"/>
    <w:rsid w:val="005D7025"/>
    <w:rsid w:val="005D7A80"/>
    <w:rsid w:val="005E66E5"/>
    <w:rsid w:val="005E7C9A"/>
    <w:rsid w:val="00601F55"/>
    <w:rsid w:val="00620C7B"/>
    <w:rsid w:val="00622E66"/>
    <w:rsid w:val="00627B1C"/>
    <w:rsid w:val="0066365A"/>
    <w:rsid w:val="006661BF"/>
    <w:rsid w:val="00681C58"/>
    <w:rsid w:val="006B0274"/>
    <w:rsid w:val="0070581D"/>
    <w:rsid w:val="00711B68"/>
    <w:rsid w:val="00721013"/>
    <w:rsid w:val="007228CF"/>
    <w:rsid w:val="00734857"/>
    <w:rsid w:val="00736E5E"/>
    <w:rsid w:val="007446EC"/>
    <w:rsid w:val="00750F2A"/>
    <w:rsid w:val="00783B64"/>
    <w:rsid w:val="007B5166"/>
    <w:rsid w:val="007E3964"/>
    <w:rsid w:val="007E4D26"/>
    <w:rsid w:val="00810653"/>
    <w:rsid w:val="00813DE8"/>
    <w:rsid w:val="00825E06"/>
    <w:rsid w:val="0085740E"/>
    <w:rsid w:val="00890C68"/>
    <w:rsid w:val="008E1E1C"/>
    <w:rsid w:val="008F1760"/>
    <w:rsid w:val="00903FA0"/>
    <w:rsid w:val="009249C3"/>
    <w:rsid w:val="0093724E"/>
    <w:rsid w:val="009415A2"/>
    <w:rsid w:val="00961322"/>
    <w:rsid w:val="00975E05"/>
    <w:rsid w:val="00977788"/>
    <w:rsid w:val="00982AF7"/>
    <w:rsid w:val="00985533"/>
    <w:rsid w:val="009D3EA0"/>
    <w:rsid w:val="00A3113A"/>
    <w:rsid w:val="00A32C58"/>
    <w:rsid w:val="00A37B27"/>
    <w:rsid w:val="00A408FC"/>
    <w:rsid w:val="00A420DE"/>
    <w:rsid w:val="00A5609B"/>
    <w:rsid w:val="00A609AA"/>
    <w:rsid w:val="00AB1595"/>
    <w:rsid w:val="00AC5567"/>
    <w:rsid w:val="00AF7159"/>
    <w:rsid w:val="00B247F6"/>
    <w:rsid w:val="00B3704C"/>
    <w:rsid w:val="00B41405"/>
    <w:rsid w:val="00B5453A"/>
    <w:rsid w:val="00B57072"/>
    <w:rsid w:val="00B657D5"/>
    <w:rsid w:val="00BA2C2B"/>
    <w:rsid w:val="00BA45D9"/>
    <w:rsid w:val="00BA46F7"/>
    <w:rsid w:val="00BA5828"/>
    <w:rsid w:val="00BB2B96"/>
    <w:rsid w:val="00BC2D7F"/>
    <w:rsid w:val="00BF1A8C"/>
    <w:rsid w:val="00C205EB"/>
    <w:rsid w:val="00C35A43"/>
    <w:rsid w:val="00C35C80"/>
    <w:rsid w:val="00C527BD"/>
    <w:rsid w:val="00C54ADE"/>
    <w:rsid w:val="00C54C1D"/>
    <w:rsid w:val="00C60014"/>
    <w:rsid w:val="00C60763"/>
    <w:rsid w:val="00C9086B"/>
    <w:rsid w:val="00CF2772"/>
    <w:rsid w:val="00CF4E1C"/>
    <w:rsid w:val="00D0741E"/>
    <w:rsid w:val="00D620D6"/>
    <w:rsid w:val="00D7685A"/>
    <w:rsid w:val="00D961B7"/>
    <w:rsid w:val="00DC1865"/>
    <w:rsid w:val="00DD711D"/>
    <w:rsid w:val="00E00EE9"/>
    <w:rsid w:val="00E206FC"/>
    <w:rsid w:val="00E4758D"/>
    <w:rsid w:val="00E66684"/>
    <w:rsid w:val="00E82C6A"/>
    <w:rsid w:val="00E93CE1"/>
    <w:rsid w:val="00EC59C3"/>
    <w:rsid w:val="00ED3E36"/>
    <w:rsid w:val="00F031E5"/>
    <w:rsid w:val="00F05B84"/>
    <w:rsid w:val="00F10125"/>
    <w:rsid w:val="00F4535F"/>
    <w:rsid w:val="00F45C42"/>
    <w:rsid w:val="00F51038"/>
    <w:rsid w:val="00F712F3"/>
    <w:rsid w:val="00F772D3"/>
    <w:rsid w:val="00F9434D"/>
    <w:rsid w:val="00F96EDC"/>
    <w:rsid w:val="00F97CCB"/>
    <w:rsid w:val="00FB4EA3"/>
    <w:rsid w:val="00FD57D1"/>
    <w:rsid w:val="00FE64DA"/>
    <w:rsid w:val="00FF1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391AED"/>
  <w15:chartTrackingRefBased/>
  <w15:docId w15:val="{8B1A2C45-DE50-4BB0-9716-3405CB7E1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4AD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141B2A"/>
    <w:pPr>
      <w:keepNext/>
      <w:jc w:val="center"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D711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D71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975E05"/>
    <w:pPr>
      <w:ind w:left="720"/>
      <w:contextualSpacing/>
    </w:pPr>
  </w:style>
  <w:style w:type="character" w:customStyle="1" w:styleId="a8">
    <w:name w:val="Основной текст + Курсив"/>
    <w:basedOn w:val="a0"/>
    <w:rsid w:val="00065A29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7"/>
      <w:szCs w:val="27"/>
      <w:u w:val="none"/>
      <w:shd w:val="clear" w:color="auto" w:fill="FFFFFF"/>
      <w:lang w:val="ru-RU"/>
    </w:rPr>
  </w:style>
  <w:style w:type="character" w:customStyle="1" w:styleId="a9">
    <w:name w:val="Основной текст_"/>
    <w:basedOn w:val="a0"/>
    <w:link w:val="11"/>
    <w:rsid w:val="00065A29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9"/>
    <w:rsid w:val="00065A29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F4535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a">
    <w:name w:val="Body Text"/>
    <w:basedOn w:val="a"/>
    <w:link w:val="ab"/>
    <w:uiPriority w:val="1"/>
    <w:qFormat/>
    <w:rsid w:val="00F4535F"/>
    <w:pPr>
      <w:widowControl w:val="0"/>
      <w:autoSpaceDE w:val="0"/>
      <w:autoSpaceDN w:val="0"/>
      <w:ind w:left="1020"/>
    </w:pPr>
    <w:rPr>
      <w:sz w:val="28"/>
      <w:szCs w:val="28"/>
      <w:lang w:bidi="ru-RU"/>
    </w:rPr>
  </w:style>
  <w:style w:type="character" w:customStyle="1" w:styleId="ab">
    <w:name w:val="Основной текст Знак"/>
    <w:basedOn w:val="a0"/>
    <w:link w:val="aa"/>
    <w:uiPriority w:val="1"/>
    <w:rsid w:val="00F4535F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customStyle="1" w:styleId="TableParagraph">
    <w:name w:val="Table Paragraph"/>
    <w:basedOn w:val="a"/>
    <w:uiPriority w:val="1"/>
    <w:qFormat/>
    <w:rsid w:val="00F4535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table" w:styleId="ac">
    <w:name w:val="Table Grid"/>
    <w:basedOn w:val="a1"/>
    <w:uiPriority w:val="39"/>
    <w:rsid w:val="00982A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Normal (Web)"/>
    <w:basedOn w:val="a"/>
    <w:uiPriority w:val="99"/>
    <w:unhideWhenUsed/>
    <w:rsid w:val="00E82C6A"/>
    <w:pPr>
      <w:spacing w:before="100" w:beforeAutospacing="1" w:after="100" w:afterAutospacing="1"/>
    </w:pPr>
  </w:style>
  <w:style w:type="character" w:customStyle="1" w:styleId="10">
    <w:name w:val="Заголовок 1 Знак"/>
    <w:basedOn w:val="a0"/>
    <w:link w:val="1"/>
    <w:rsid w:val="00141B2A"/>
    <w:rPr>
      <w:rFonts w:ascii="Times New Roman" w:eastAsia="Times New Roman" w:hAnsi="Times New Roman" w:cs="Times New Roman"/>
      <w:b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172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2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83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D98AAC-C29E-4908-A775-95609A3FF0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5</TotalTime>
  <Pages>4</Pages>
  <Words>507</Words>
  <Characters>2894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Артем Калашников</cp:lastModifiedBy>
  <cp:revision>26</cp:revision>
  <dcterms:created xsi:type="dcterms:W3CDTF">2022-02-09T08:48:00Z</dcterms:created>
  <dcterms:modified xsi:type="dcterms:W3CDTF">2022-10-06T08:50:00Z</dcterms:modified>
</cp:coreProperties>
</file>